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BC6DDB" w:rsidRPr="00C305C2" w:rsidTr="00BC6DDB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BC6DDB" w:rsidRPr="0061636C" w:rsidRDefault="00BC6DDB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BC6DDB" w:rsidRPr="00EB7AB6" w:rsidRDefault="00BC6DDB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BC6DDB" w:rsidRPr="00236E1E" w:rsidRDefault="00BC6DDB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BC6DDB" w:rsidRPr="00551B24" w:rsidRDefault="00BC6DDB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BC6DDB" w:rsidRPr="00C305C2" w:rsidRDefault="00BC6DDB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A87653" w:rsidRDefault="00A87653" w:rsidP="00A87653">
      <w:pPr>
        <w:pStyle w:val="AralkYok"/>
        <w:jc w:val="center"/>
      </w:pPr>
    </w:p>
    <w:p w:rsidR="00A87653" w:rsidRDefault="00BC6DDB" w:rsidP="00A87653">
      <w:pPr>
        <w:pStyle w:val="AralkYok"/>
        <w:jc w:val="center"/>
      </w:pPr>
      <w:r>
        <w:object w:dxaOrig="10531" w:dyaOrig="1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610.2pt" o:ole="">
            <v:imagedata r:id="rId6" o:title=""/>
          </v:shape>
          <o:OLEObject Type="Embed" ProgID="Visio.Drawing.15" ShapeID="_x0000_i1025" DrawAspect="Content" ObjectID="_1726571410" r:id="rId7"/>
        </w:object>
      </w:r>
    </w:p>
    <w:p w:rsidR="00BC251B" w:rsidRDefault="00BC251B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0E3ED3" w:rsidRDefault="000E3ED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3C77" w:rsidRDefault="00013C77" w:rsidP="00534F7F">
      <w:pPr>
        <w:spacing w:after="0" w:line="240" w:lineRule="auto"/>
      </w:pPr>
      <w:r>
        <w:separator/>
      </w:r>
    </w:p>
  </w:endnote>
  <w:endnote w:type="continuationSeparator" w:id="0">
    <w:p w:rsidR="00013C77" w:rsidRDefault="00013C7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BDB" w:rsidRDefault="007D5BD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BDB" w:rsidRDefault="007D5BD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3C77" w:rsidRDefault="00013C77" w:rsidP="00534F7F">
      <w:pPr>
        <w:spacing w:after="0" w:line="240" w:lineRule="auto"/>
      </w:pPr>
      <w:r>
        <w:separator/>
      </w:r>
    </w:p>
  </w:footnote>
  <w:footnote w:type="continuationSeparator" w:id="0">
    <w:p w:rsidR="00013C77" w:rsidRDefault="00013C7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BDB" w:rsidRDefault="007D5BD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7D5BDB" w:rsidP="00534F7F">
          <w:pPr>
            <w:pStyle w:val="stBilgi"/>
            <w:ind w:left="-115" w:right="-110"/>
          </w:pPr>
          <w:r w:rsidRPr="007D5BDB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9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B6852" w:rsidRDefault="008B6852" w:rsidP="00076F27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B6852">
            <w:rPr>
              <w:rFonts w:ascii="Cambria" w:hAnsi="Cambria"/>
              <w:b/>
              <w:color w:val="002060"/>
            </w:rPr>
            <w:t>GÖREV SÜRESİ UZATMA</w:t>
          </w:r>
        </w:p>
        <w:p w:rsidR="00534F7F" w:rsidRPr="00BD3DC0" w:rsidRDefault="00D820AD" w:rsidP="00076F27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429D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429D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429D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429D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BDB" w:rsidRDefault="007D5BD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13C77"/>
    <w:rsid w:val="0002250A"/>
    <w:rsid w:val="00076F27"/>
    <w:rsid w:val="000E3ED3"/>
    <w:rsid w:val="000F0506"/>
    <w:rsid w:val="001328B1"/>
    <w:rsid w:val="00164950"/>
    <w:rsid w:val="0016547C"/>
    <w:rsid w:val="001842CA"/>
    <w:rsid w:val="001E6D5C"/>
    <w:rsid w:val="001F6791"/>
    <w:rsid w:val="00236E1E"/>
    <w:rsid w:val="00254E84"/>
    <w:rsid w:val="0026521A"/>
    <w:rsid w:val="00267CA8"/>
    <w:rsid w:val="00295C5E"/>
    <w:rsid w:val="0032163B"/>
    <w:rsid w:val="003230A8"/>
    <w:rsid w:val="0034059A"/>
    <w:rsid w:val="003F2787"/>
    <w:rsid w:val="004023B0"/>
    <w:rsid w:val="00417E22"/>
    <w:rsid w:val="00455D47"/>
    <w:rsid w:val="00467465"/>
    <w:rsid w:val="004D2328"/>
    <w:rsid w:val="00534F7F"/>
    <w:rsid w:val="0054046D"/>
    <w:rsid w:val="00551B24"/>
    <w:rsid w:val="0059353A"/>
    <w:rsid w:val="005B5AD0"/>
    <w:rsid w:val="005D6BFD"/>
    <w:rsid w:val="0061636C"/>
    <w:rsid w:val="006429DD"/>
    <w:rsid w:val="0064705C"/>
    <w:rsid w:val="00715C4E"/>
    <w:rsid w:val="00717DF2"/>
    <w:rsid w:val="0073606C"/>
    <w:rsid w:val="007B2DAA"/>
    <w:rsid w:val="007D5BDB"/>
    <w:rsid w:val="00813006"/>
    <w:rsid w:val="0084550B"/>
    <w:rsid w:val="008B6852"/>
    <w:rsid w:val="00937969"/>
    <w:rsid w:val="009402B4"/>
    <w:rsid w:val="00A125A4"/>
    <w:rsid w:val="00A354CE"/>
    <w:rsid w:val="00A87653"/>
    <w:rsid w:val="00B94075"/>
    <w:rsid w:val="00BC251B"/>
    <w:rsid w:val="00BC6DDB"/>
    <w:rsid w:val="00BC7571"/>
    <w:rsid w:val="00BD3DC0"/>
    <w:rsid w:val="00C305C2"/>
    <w:rsid w:val="00C56FD8"/>
    <w:rsid w:val="00C717B3"/>
    <w:rsid w:val="00CF0720"/>
    <w:rsid w:val="00D23714"/>
    <w:rsid w:val="00D820AD"/>
    <w:rsid w:val="00DD51A4"/>
    <w:rsid w:val="00E738B2"/>
    <w:rsid w:val="00E87FEE"/>
    <w:rsid w:val="00F36A47"/>
    <w:rsid w:val="00FB0BED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411CFE"/>
  <w15:docId w15:val="{D61C2994-AEEA-4F9B-A811-1EC86BBA5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BC6D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C6DD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56</cp:revision>
  <cp:lastPrinted>2022-09-29T12:40:00Z</cp:lastPrinted>
  <dcterms:created xsi:type="dcterms:W3CDTF">2019-02-15T12:25:00Z</dcterms:created>
  <dcterms:modified xsi:type="dcterms:W3CDTF">2022-10-06T11:24:00Z</dcterms:modified>
</cp:coreProperties>
</file>